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5AD8A3D">
      <w:pPr>
        <w:spacing w:before="78" w:line="219" w:lineRule="auto"/>
        <w:ind w:left="25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ascii="宋体" w:hAnsi="宋体" w:eastAsia="宋体" w:cs="宋体"/>
          <w:b/>
          <w:bCs/>
          <w:spacing w:val="-3"/>
          <w:sz w:val="24"/>
          <w:szCs w:val="24"/>
        </w:rPr>
        <w:t>文件编号：ITSS-0</w:t>
      </w:r>
      <w:r>
        <w:rPr>
          <w:rFonts w:hint="eastAsia" w:ascii="宋体" w:hAnsi="宋体" w:eastAsia="宋体" w:cs="宋体"/>
          <w:b/>
          <w:bCs/>
          <w:spacing w:val="-3"/>
          <w:sz w:val="24"/>
          <w:szCs w:val="24"/>
          <w:lang w:val="en-US" w:eastAsia="zh-CN"/>
        </w:rPr>
        <w:t>6</w:t>
      </w:r>
      <w:r>
        <w:rPr>
          <w:rFonts w:ascii="宋体" w:hAnsi="宋体" w:eastAsia="宋体" w:cs="宋体"/>
          <w:b/>
          <w:bCs/>
          <w:spacing w:val="-3"/>
          <w:sz w:val="24"/>
          <w:szCs w:val="24"/>
        </w:rPr>
        <w:t>-01</w:t>
      </w:r>
      <w:r>
        <w:rPr>
          <w:rFonts w:hint="eastAsia" w:ascii="宋体" w:hAnsi="宋体" w:eastAsia="宋体" w:cs="宋体"/>
          <w:b/>
          <w:bCs/>
          <w:spacing w:val="-3"/>
          <w:sz w:val="24"/>
          <w:szCs w:val="24"/>
          <w:lang w:val="en-US" w:eastAsia="zh-CN"/>
        </w:rPr>
        <w:t>-04</w:t>
      </w:r>
    </w:p>
    <w:p w14:paraId="20516D53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3121" w:afterLines="1000" w:line="219" w:lineRule="auto"/>
        <w:ind w:left="23"/>
        <w:textAlignment w:val="auto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b/>
          <w:bCs/>
          <w:spacing w:val="240"/>
          <w:kern w:val="0"/>
          <w:sz w:val="24"/>
          <w:szCs w:val="24"/>
          <w:fitText w:val="960" w:id="1404264543"/>
        </w:rPr>
        <w:t>版</w:t>
      </w:r>
      <w:r>
        <w:rPr>
          <w:rFonts w:ascii="宋体" w:hAnsi="宋体" w:eastAsia="宋体" w:cs="宋体"/>
          <w:b/>
          <w:bCs/>
          <w:spacing w:val="0"/>
          <w:kern w:val="0"/>
          <w:sz w:val="24"/>
          <w:szCs w:val="24"/>
          <w:fitText w:val="960" w:id="1404264543"/>
        </w:rPr>
        <w:t>本</w:t>
      </w:r>
      <w:r>
        <w:rPr>
          <w:rFonts w:ascii="宋体" w:hAnsi="宋体" w:eastAsia="宋体" w:cs="宋体"/>
          <w:b/>
          <w:bCs/>
          <w:spacing w:val="-5"/>
          <w:sz w:val="24"/>
          <w:szCs w:val="24"/>
        </w:rPr>
        <w:t>：V1.0</w:t>
      </w:r>
    </w:p>
    <w:p w14:paraId="19C90305">
      <w:pPr>
        <w:pStyle w:val="24"/>
        <w:bidi w:val="0"/>
      </w:pPr>
      <w:bookmarkStart w:id="0" w:name="_Toc5738"/>
      <w:r>
        <w:rPr>
          <w:rFonts w:hint="eastAsia"/>
          <w:lang w:val="en-US" w:eastAsia="zh-CN"/>
        </w:rPr>
        <w:t>万洲奇智（青岛）信息科技有限</w:t>
      </w:r>
      <w:r>
        <w:t>公司</w:t>
      </w:r>
      <w:bookmarkEnd w:id="0"/>
    </w:p>
    <w:p w14:paraId="3D74D20A">
      <w:pPr>
        <w:pStyle w:val="25"/>
        <w:bidi w:val="0"/>
        <w:rPr>
          <w:rFonts w:hint="default"/>
          <w:lang w:val="en-US"/>
        </w:rPr>
      </w:pPr>
      <w:bookmarkStart w:id="1" w:name="_Toc27593"/>
      <w:r>
        <w:rPr>
          <w:rFonts w:hint="eastAsia"/>
          <w:lang w:val="en-US" w:eastAsia="zh-CN"/>
        </w:rPr>
        <w:t>事件管理制度</w:t>
      </w:r>
      <w:bookmarkEnd w:id="1"/>
    </w:p>
    <w:tbl>
      <w:tblPr>
        <w:tblStyle w:val="21"/>
        <w:tblW w:w="0" w:type="auto"/>
        <w:tblInd w:w="244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18"/>
        <w:gridCol w:w="4261"/>
      </w:tblGrid>
      <w:tr w14:paraId="5D006F0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818" w:type="dxa"/>
          </w:tcPr>
          <w:p w14:paraId="672FF0C7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人</w:t>
            </w:r>
            <w:r>
              <w:rPr>
                <w:rFonts w:hint="default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毛彦超</w:t>
            </w:r>
          </w:p>
        </w:tc>
        <w:tc>
          <w:tcPr>
            <w:tcW w:w="4261" w:type="dxa"/>
          </w:tcPr>
          <w:p w14:paraId="7554A84C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  <w:tr w14:paraId="195FF0D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818" w:type="dxa"/>
            <w:shd w:val="clear" w:color="auto" w:fill="auto"/>
            <w:vAlign w:val="top"/>
          </w:tcPr>
          <w:p w14:paraId="46779ABD">
            <w:pPr>
              <w:widowControl w:val="0"/>
              <w:rPr>
                <w:rFonts w:hint="eastAsia" w:ascii="Arial" w:hAnsi="Arial" w:eastAsia="Arial" w:cs="Arial"/>
                <w:snapToGrid w:val="0"/>
                <w:color w:val="000000"/>
                <w:kern w:val="0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审核人</w:t>
            </w:r>
            <w:r>
              <w:rPr>
                <w:rFonts w:hint="default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陈姝羽</w:t>
            </w:r>
          </w:p>
        </w:tc>
        <w:tc>
          <w:tcPr>
            <w:tcW w:w="4261" w:type="dxa"/>
            <w:shd w:val="clear" w:color="auto" w:fill="auto"/>
            <w:vAlign w:val="top"/>
          </w:tcPr>
          <w:p w14:paraId="15A031A1">
            <w:pPr>
              <w:widowControl w:val="0"/>
              <w:rPr>
                <w:rFonts w:hint="eastAsia" w:ascii="Arial" w:hAnsi="Arial" w:eastAsia="Arial" w:cs="Arial"/>
                <w:snapToGrid w:val="0"/>
                <w:color w:val="000000"/>
                <w:kern w:val="0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  <w:tr w14:paraId="6C81076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5" w:hRule="atLeast"/>
        </w:trPr>
        <w:tc>
          <w:tcPr>
            <w:tcW w:w="1818" w:type="dxa"/>
          </w:tcPr>
          <w:p w14:paraId="2C6AA9C8">
            <w:pPr>
              <w:widowControl w:val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批准人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lang w:val="en-US" w:eastAsia="zh-CN"/>
              </w:rPr>
              <w:t>郭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万洲</w:t>
            </w:r>
          </w:p>
        </w:tc>
        <w:tc>
          <w:tcPr>
            <w:tcW w:w="4261" w:type="dxa"/>
          </w:tcPr>
          <w:p w14:paraId="1CCAA626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审批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</w:tbl>
    <w:p w14:paraId="3207BFDE">
      <w:r>
        <w:br w:type="page"/>
      </w:r>
    </w:p>
    <w:p w14:paraId="49DA19E5">
      <w:pPr>
        <w:spacing w:before="153" w:line="225" w:lineRule="auto"/>
        <w:ind w:left="3634"/>
        <w:rPr>
          <w:rFonts w:ascii="宋体" w:hAnsi="宋体" w:eastAsia="宋体" w:cs="宋体"/>
          <w:sz w:val="31"/>
          <w:szCs w:val="31"/>
        </w:rPr>
      </w:pPr>
      <w:r>
        <w:rPr>
          <w:rFonts w:ascii="宋体" w:hAnsi="宋体" w:eastAsia="宋体" w:cs="宋体"/>
          <w:b/>
          <w:bCs/>
          <w:spacing w:val="4"/>
          <w:sz w:val="31"/>
          <w:szCs w:val="31"/>
        </w:rPr>
        <w:t>修订记录</w:t>
      </w:r>
    </w:p>
    <w:tbl>
      <w:tblPr>
        <w:tblStyle w:val="26"/>
        <w:tblW w:w="8301" w:type="dxa"/>
        <w:tblInd w:w="2" w:type="dxa"/>
        <w:tblBorders>
          <w:top w:val="single" w:color="000000" w:sz="2" w:space="0"/>
          <w:left w:val="single" w:color="000000" w:sz="2" w:space="0"/>
          <w:bottom w:val="single" w:color="000000" w:sz="2" w:space="0"/>
          <w:right w:val="single" w:color="000000" w:sz="2" w:space="0"/>
          <w:insideH w:val="single" w:color="000000" w:sz="2" w:space="0"/>
          <w:insideV w:val="single" w:color="000000" w:sz="2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55"/>
        <w:gridCol w:w="919"/>
        <w:gridCol w:w="2289"/>
        <w:gridCol w:w="1148"/>
        <w:gridCol w:w="1150"/>
        <w:gridCol w:w="1240"/>
      </w:tblGrid>
      <w:tr w14:paraId="21E8DE70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93" w:hRule="atLeast"/>
        </w:trPr>
        <w:tc>
          <w:tcPr>
            <w:tcW w:w="1555" w:type="dxa"/>
            <w:vAlign w:val="top"/>
          </w:tcPr>
          <w:p w14:paraId="3CF02F36">
            <w:pPr>
              <w:spacing w:before="176" w:line="228" w:lineRule="auto"/>
              <w:ind w:left="607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-14"/>
                <w:sz w:val="20"/>
                <w:szCs w:val="20"/>
              </w:rPr>
              <w:t>日期</w:t>
            </w:r>
          </w:p>
        </w:tc>
        <w:tc>
          <w:tcPr>
            <w:tcW w:w="919" w:type="dxa"/>
            <w:vAlign w:val="top"/>
          </w:tcPr>
          <w:p w14:paraId="2D62A896">
            <w:pPr>
              <w:spacing w:before="175" w:line="227" w:lineRule="auto"/>
              <w:ind w:left="253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4"/>
                <w:sz w:val="20"/>
                <w:szCs w:val="20"/>
              </w:rPr>
              <w:t>版本</w:t>
            </w:r>
          </w:p>
        </w:tc>
        <w:tc>
          <w:tcPr>
            <w:tcW w:w="2289" w:type="dxa"/>
            <w:vAlign w:val="top"/>
          </w:tcPr>
          <w:p w14:paraId="0C7A0F70">
            <w:pPr>
              <w:spacing w:before="175" w:line="228" w:lineRule="auto"/>
              <w:ind w:left="73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变更说明</w:t>
            </w:r>
          </w:p>
        </w:tc>
        <w:tc>
          <w:tcPr>
            <w:tcW w:w="1148" w:type="dxa"/>
            <w:vAlign w:val="top"/>
          </w:tcPr>
          <w:p w14:paraId="2920BDE9">
            <w:pPr>
              <w:spacing w:before="175" w:line="228" w:lineRule="auto"/>
              <w:ind w:left="31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6"/>
                <w:sz w:val="20"/>
                <w:szCs w:val="20"/>
              </w:rPr>
              <w:t>编写人</w:t>
            </w:r>
          </w:p>
        </w:tc>
        <w:tc>
          <w:tcPr>
            <w:tcW w:w="1150" w:type="dxa"/>
            <w:vAlign w:val="top"/>
          </w:tcPr>
          <w:p w14:paraId="3A924367">
            <w:pPr>
              <w:spacing w:before="175" w:line="228" w:lineRule="auto"/>
              <w:ind w:left="310"/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  <w:t>审核人</w:t>
            </w:r>
          </w:p>
        </w:tc>
        <w:tc>
          <w:tcPr>
            <w:tcW w:w="1240" w:type="dxa"/>
            <w:vAlign w:val="top"/>
          </w:tcPr>
          <w:p w14:paraId="08FEDE74">
            <w:pPr>
              <w:spacing w:before="176" w:line="229" w:lineRule="auto"/>
              <w:ind w:left="311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批准人</w:t>
            </w:r>
          </w:p>
        </w:tc>
      </w:tr>
      <w:tr w14:paraId="4FA83A9C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  <w:vAlign w:val="top"/>
          </w:tcPr>
          <w:p w14:paraId="0867738B">
            <w:pPr>
              <w:spacing w:before="173" w:line="267" w:lineRule="exact"/>
              <w:ind w:left="26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3"/>
                <w:position w:val="1"/>
                <w:sz w:val="20"/>
                <w:szCs w:val="20"/>
              </w:rPr>
              <w:t>2025.01.08</w:t>
            </w:r>
          </w:p>
        </w:tc>
        <w:tc>
          <w:tcPr>
            <w:tcW w:w="919" w:type="dxa"/>
            <w:vAlign w:val="top"/>
          </w:tcPr>
          <w:p w14:paraId="648AD6AC">
            <w:pPr>
              <w:spacing w:before="173" w:line="267" w:lineRule="exact"/>
              <w:ind w:left="248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4"/>
                <w:position w:val="1"/>
                <w:sz w:val="20"/>
                <w:szCs w:val="20"/>
              </w:rPr>
              <w:t>V1.0</w:t>
            </w:r>
          </w:p>
        </w:tc>
        <w:tc>
          <w:tcPr>
            <w:tcW w:w="2289" w:type="dxa"/>
            <w:vAlign w:val="top"/>
          </w:tcPr>
          <w:p w14:paraId="3CA7BD34">
            <w:pPr>
              <w:spacing w:before="172" w:line="228" w:lineRule="auto"/>
              <w:ind w:left="114"/>
              <w:jc w:val="center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新建文档</w:t>
            </w:r>
          </w:p>
        </w:tc>
        <w:tc>
          <w:tcPr>
            <w:tcW w:w="1148" w:type="dxa"/>
            <w:vAlign w:val="top"/>
          </w:tcPr>
          <w:p w14:paraId="5387AEE3">
            <w:pPr>
              <w:spacing w:before="172" w:line="228" w:lineRule="auto"/>
              <w:ind w:left="313"/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  <w:t>毛彦超</w:t>
            </w:r>
          </w:p>
        </w:tc>
        <w:tc>
          <w:tcPr>
            <w:tcW w:w="1150" w:type="dxa"/>
            <w:vAlign w:val="top"/>
          </w:tcPr>
          <w:p w14:paraId="008FBE06">
            <w:pPr>
              <w:spacing w:before="172" w:line="228" w:lineRule="auto"/>
              <w:ind w:left="313"/>
              <w:rPr>
                <w:rFonts w:hint="eastAsia" w:ascii="宋体" w:hAnsi="宋体" w:eastAsia="宋体" w:cs="宋体"/>
                <w:spacing w:val="5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spacing w:val="5"/>
                <w:sz w:val="20"/>
                <w:szCs w:val="20"/>
                <w:lang w:val="en-US" w:eastAsia="zh-CN"/>
              </w:rPr>
              <w:t>陈姝羽</w:t>
            </w:r>
          </w:p>
        </w:tc>
        <w:tc>
          <w:tcPr>
            <w:tcW w:w="1240" w:type="dxa"/>
            <w:vAlign w:val="top"/>
          </w:tcPr>
          <w:p w14:paraId="7CB1CF9F">
            <w:pPr>
              <w:spacing w:before="173" w:line="229" w:lineRule="auto"/>
              <w:ind w:left="314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  <w:t>郭万洲</w:t>
            </w:r>
          </w:p>
        </w:tc>
      </w:tr>
      <w:tr w14:paraId="4787711A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  <w:vAlign w:val="top"/>
          </w:tcPr>
          <w:p w14:paraId="4387CE95">
            <w:pPr>
              <w:pStyle w:val="27"/>
            </w:pPr>
          </w:p>
        </w:tc>
        <w:tc>
          <w:tcPr>
            <w:tcW w:w="919" w:type="dxa"/>
            <w:vAlign w:val="top"/>
          </w:tcPr>
          <w:p w14:paraId="218F3AD4">
            <w:pPr>
              <w:pStyle w:val="27"/>
            </w:pPr>
          </w:p>
        </w:tc>
        <w:tc>
          <w:tcPr>
            <w:tcW w:w="2289" w:type="dxa"/>
            <w:vAlign w:val="top"/>
          </w:tcPr>
          <w:p w14:paraId="15EFA507">
            <w:pPr>
              <w:pStyle w:val="27"/>
            </w:pPr>
          </w:p>
        </w:tc>
        <w:tc>
          <w:tcPr>
            <w:tcW w:w="1148" w:type="dxa"/>
            <w:vAlign w:val="top"/>
          </w:tcPr>
          <w:p w14:paraId="70C086CB">
            <w:pPr>
              <w:spacing w:before="172" w:line="228" w:lineRule="auto"/>
              <w:ind w:left="313"/>
            </w:pPr>
          </w:p>
        </w:tc>
        <w:tc>
          <w:tcPr>
            <w:tcW w:w="1150" w:type="dxa"/>
            <w:vAlign w:val="top"/>
          </w:tcPr>
          <w:p w14:paraId="35AEC507">
            <w:pPr>
              <w:spacing w:before="172" w:line="228" w:lineRule="auto"/>
              <w:ind w:left="313"/>
            </w:pPr>
          </w:p>
        </w:tc>
        <w:tc>
          <w:tcPr>
            <w:tcW w:w="1240" w:type="dxa"/>
            <w:vAlign w:val="top"/>
          </w:tcPr>
          <w:p w14:paraId="6E8FD876">
            <w:pPr>
              <w:pStyle w:val="27"/>
            </w:pPr>
          </w:p>
        </w:tc>
      </w:tr>
      <w:tr w14:paraId="5D0B3123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  <w:vAlign w:val="top"/>
          </w:tcPr>
          <w:p w14:paraId="6897D55F">
            <w:pPr>
              <w:pStyle w:val="27"/>
            </w:pPr>
          </w:p>
        </w:tc>
        <w:tc>
          <w:tcPr>
            <w:tcW w:w="919" w:type="dxa"/>
            <w:vAlign w:val="top"/>
          </w:tcPr>
          <w:p w14:paraId="09634355">
            <w:pPr>
              <w:pStyle w:val="27"/>
            </w:pPr>
          </w:p>
        </w:tc>
        <w:tc>
          <w:tcPr>
            <w:tcW w:w="2289" w:type="dxa"/>
            <w:vAlign w:val="top"/>
          </w:tcPr>
          <w:p w14:paraId="5EE6029F">
            <w:pPr>
              <w:pStyle w:val="27"/>
            </w:pPr>
          </w:p>
        </w:tc>
        <w:tc>
          <w:tcPr>
            <w:tcW w:w="1148" w:type="dxa"/>
            <w:vAlign w:val="top"/>
          </w:tcPr>
          <w:p w14:paraId="38EDD11A">
            <w:pPr>
              <w:spacing w:before="173" w:line="229" w:lineRule="auto"/>
              <w:ind w:left="314"/>
            </w:pPr>
          </w:p>
        </w:tc>
        <w:tc>
          <w:tcPr>
            <w:tcW w:w="1150" w:type="dxa"/>
            <w:vAlign w:val="top"/>
          </w:tcPr>
          <w:p w14:paraId="4B30AD5C">
            <w:pPr>
              <w:spacing w:before="173" w:line="229" w:lineRule="auto"/>
              <w:ind w:left="314"/>
            </w:pPr>
          </w:p>
        </w:tc>
        <w:tc>
          <w:tcPr>
            <w:tcW w:w="1240" w:type="dxa"/>
            <w:vAlign w:val="top"/>
          </w:tcPr>
          <w:p w14:paraId="6FBCF8FF">
            <w:pPr>
              <w:pStyle w:val="27"/>
            </w:pPr>
          </w:p>
        </w:tc>
      </w:tr>
      <w:tr w14:paraId="607EF14E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7" w:hRule="atLeast"/>
        </w:trPr>
        <w:tc>
          <w:tcPr>
            <w:tcW w:w="1555" w:type="dxa"/>
            <w:vAlign w:val="top"/>
          </w:tcPr>
          <w:p w14:paraId="54A920BB">
            <w:pPr>
              <w:pStyle w:val="27"/>
            </w:pPr>
          </w:p>
        </w:tc>
        <w:tc>
          <w:tcPr>
            <w:tcW w:w="919" w:type="dxa"/>
            <w:vAlign w:val="top"/>
          </w:tcPr>
          <w:p w14:paraId="1BBFCF07">
            <w:pPr>
              <w:pStyle w:val="27"/>
            </w:pPr>
          </w:p>
        </w:tc>
        <w:tc>
          <w:tcPr>
            <w:tcW w:w="2289" w:type="dxa"/>
            <w:vAlign w:val="top"/>
          </w:tcPr>
          <w:p w14:paraId="238EACEC">
            <w:pPr>
              <w:pStyle w:val="27"/>
            </w:pPr>
          </w:p>
        </w:tc>
        <w:tc>
          <w:tcPr>
            <w:tcW w:w="1148" w:type="dxa"/>
            <w:vAlign w:val="top"/>
          </w:tcPr>
          <w:p w14:paraId="75E51CC0">
            <w:pPr>
              <w:pStyle w:val="27"/>
            </w:pPr>
          </w:p>
        </w:tc>
        <w:tc>
          <w:tcPr>
            <w:tcW w:w="1150" w:type="dxa"/>
            <w:vAlign w:val="top"/>
          </w:tcPr>
          <w:p w14:paraId="06FF3C1B">
            <w:pPr>
              <w:pStyle w:val="27"/>
            </w:pPr>
          </w:p>
        </w:tc>
        <w:tc>
          <w:tcPr>
            <w:tcW w:w="1240" w:type="dxa"/>
            <w:vAlign w:val="top"/>
          </w:tcPr>
          <w:p w14:paraId="5C8B1A3D">
            <w:pPr>
              <w:pStyle w:val="27"/>
            </w:pPr>
          </w:p>
        </w:tc>
      </w:tr>
      <w:tr w14:paraId="57C3746A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  <w:vAlign w:val="top"/>
          </w:tcPr>
          <w:p w14:paraId="76CC6502">
            <w:pPr>
              <w:pStyle w:val="27"/>
            </w:pPr>
          </w:p>
        </w:tc>
        <w:tc>
          <w:tcPr>
            <w:tcW w:w="919" w:type="dxa"/>
            <w:vAlign w:val="top"/>
          </w:tcPr>
          <w:p w14:paraId="22DED3EC">
            <w:pPr>
              <w:pStyle w:val="27"/>
            </w:pPr>
          </w:p>
        </w:tc>
        <w:tc>
          <w:tcPr>
            <w:tcW w:w="2289" w:type="dxa"/>
            <w:vAlign w:val="top"/>
          </w:tcPr>
          <w:p w14:paraId="22279F68">
            <w:pPr>
              <w:pStyle w:val="27"/>
            </w:pPr>
          </w:p>
        </w:tc>
        <w:tc>
          <w:tcPr>
            <w:tcW w:w="1148" w:type="dxa"/>
            <w:vAlign w:val="top"/>
          </w:tcPr>
          <w:p w14:paraId="451706B1">
            <w:pPr>
              <w:pStyle w:val="27"/>
            </w:pPr>
          </w:p>
        </w:tc>
        <w:tc>
          <w:tcPr>
            <w:tcW w:w="1150" w:type="dxa"/>
            <w:vAlign w:val="top"/>
          </w:tcPr>
          <w:p w14:paraId="4C95703C">
            <w:pPr>
              <w:pStyle w:val="27"/>
            </w:pPr>
          </w:p>
        </w:tc>
        <w:tc>
          <w:tcPr>
            <w:tcW w:w="1240" w:type="dxa"/>
            <w:vAlign w:val="top"/>
          </w:tcPr>
          <w:p w14:paraId="60889A79">
            <w:pPr>
              <w:pStyle w:val="27"/>
            </w:pPr>
          </w:p>
        </w:tc>
      </w:tr>
      <w:tr w14:paraId="17E75C22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1" w:hRule="atLeast"/>
        </w:trPr>
        <w:tc>
          <w:tcPr>
            <w:tcW w:w="1555" w:type="dxa"/>
            <w:vAlign w:val="top"/>
          </w:tcPr>
          <w:p w14:paraId="774341DD">
            <w:pPr>
              <w:pStyle w:val="27"/>
            </w:pPr>
          </w:p>
        </w:tc>
        <w:tc>
          <w:tcPr>
            <w:tcW w:w="919" w:type="dxa"/>
            <w:vAlign w:val="top"/>
          </w:tcPr>
          <w:p w14:paraId="68D2552E">
            <w:pPr>
              <w:pStyle w:val="27"/>
            </w:pPr>
          </w:p>
        </w:tc>
        <w:tc>
          <w:tcPr>
            <w:tcW w:w="2289" w:type="dxa"/>
            <w:vAlign w:val="top"/>
          </w:tcPr>
          <w:p w14:paraId="1E79A586">
            <w:pPr>
              <w:pStyle w:val="27"/>
            </w:pPr>
          </w:p>
        </w:tc>
        <w:tc>
          <w:tcPr>
            <w:tcW w:w="1148" w:type="dxa"/>
            <w:vAlign w:val="top"/>
          </w:tcPr>
          <w:p w14:paraId="17919EEC">
            <w:pPr>
              <w:pStyle w:val="27"/>
            </w:pPr>
          </w:p>
        </w:tc>
        <w:tc>
          <w:tcPr>
            <w:tcW w:w="1150" w:type="dxa"/>
            <w:vAlign w:val="top"/>
          </w:tcPr>
          <w:p w14:paraId="2BB87D59">
            <w:pPr>
              <w:pStyle w:val="27"/>
            </w:pPr>
          </w:p>
        </w:tc>
        <w:tc>
          <w:tcPr>
            <w:tcW w:w="1240" w:type="dxa"/>
            <w:vAlign w:val="top"/>
          </w:tcPr>
          <w:p w14:paraId="4CCAE5FE">
            <w:pPr>
              <w:pStyle w:val="27"/>
            </w:pPr>
          </w:p>
        </w:tc>
      </w:tr>
    </w:tbl>
    <w:p w14:paraId="757D1BA6">
      <w:r>
        <w:br w:type="page"/>
      </w:r>
    </w:p>
    <w:sdt>
      <w:sdtPr>
        <w:rPr>
          <w:rFonts w:ascii="宋体" w:hAnsi="宋体" w:eastAsia="宋体" w:cs="Arial"/>
          <w:snapToGrid w:val="0"/>
          <w:color w:val="000000"/>
          <w:kern w:val="0"/>
          <w:sz w:val="21"/>
          <w:szCs w:val="21"/>
          <w:lang w:val="en-US" w:eastAsia="en-US" w:bidi="ar-SA"/>
        </w:rPr>
        <w:id w:val="147468666"/>
        <w15:color w:val="DBDBDB"/>
        <w:docPartObj>
          <w:docPartGallery w:val="Table of Contents"/>
          <w:docPartUnique/>
        </w:docPartObj>
      </w:sdtPr>
      <w:sdtEndPr>
        <w:rPr>
          <w:rFonts w:hint="eastAsia" w:ascii="宋体" w:hAnsi="宋体" w:eastAsia="宋体" w:cs="宋体"/>
          <w:snapToGrid w:val="0"/>
          <w:color w:val="000000"/>
          <w:kern w:val="0"/>
          <w:sz w:val="24"/>
          <w:szCs w:val="24"/>
          <w:lang w:val="en-US" w:eastAsia="en-US" w:bidi="ar-SA"/>
        </w:rPr>
      </w:sdtEndPr>
      <w:sdtContent>
        <w:p w14:paraId="464632CD"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t>目录</w:t>
          </w:r>
        </w:p>
        <w:p w14:paraId="4BF3A051">
          <w:pPr>
            <w:pStyle w:val="16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TOC \o "1-3" \h \u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5738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  <w:lang w:val="en-US" w:eastAsia="zh-CN"/>
            </w:rPr>
            <w:t>万洲奇智（青岛）信息科技有限</w:t>
          </w:r>
          <w:r>
            <w:rPr>
              <w:rFonts w:hint="eastAsia" w:ascii="宋体" w:hAnsi="宋体" w:eastAsia="宋体" w:cs="宋体"/>
              <w:sz w:val="24"/>
              <w:szCs w:val="24"/>
            </w:rPr>
            <w:t>公司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5738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1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0032E183">
          <w:pPr>
            <w:pStyle w:val="16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27593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  <w:lang w:val="en-US" w:eastAsia="zh-CN"/>
            </w:rPr>
            <w:t>人员工作交接管理制度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27593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1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26C90079">
          <w:pPr>
            <w:pStyle w:val="16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30213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1. 目的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30213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1E0F7D95">
          <w:pPr>
            <w:pStyle w:val="16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17591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2. 范围：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17591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7F78F683">
          <w:pPr>
            <w:pStyle w:val="16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11037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3. 离职类别与定义：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11037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30E741AD">
          <w:pPr>
            <w:pStyle w:val="16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28776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. 离职办理程序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28776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45CCCC6C">
          <w:pPr>
            <w:pStyle w:val="17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10045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.1. 辞职程序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10045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220E49CA">
          <w:pPr>
            <w:pStyle w:val="17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24078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.2. 辞退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24078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5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4FD347E3">
          <w:pPr>
            <w:pStyle w:val="17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6490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4.3. 协商解除劳动关系程序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6490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5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746517C3">
          <w:pPr>
            <w:pStyle w:val="17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13099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  <w:lang w:val="en-US" w:eastAsia="zh-CN"/>
            </w:rPr>
            <w:t>4.4. 自动离职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13099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5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2E0A7396">
          <w:pPr>
            <w:pStyle w:val="16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455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5. 工作交接流程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455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5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7179D51D">
          <w:pPr>
            <w:pStyle w:val="17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1081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 xml:space="preserve">1. </w:t>
          </w:r>
          <w:r>
            <w:rPr>
              <w:rFonts w:hint="eastAsia" w:ascii="宋体" w:hAnsi="宋体" w:eastAsia="宋体" w:cs="宋体"/>
              <w:spacing w:val="-5"/>
              <w:sz w:val="24"/>
              <w:szCs w:val="24"/>
            </w:rPr>
            <w:t>工作交接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1081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6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6D755ED2">
          <w:pPr>
            <w:pStyle w:val="17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10944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 xml:space="preserve">2. </w:t>
          </w:r>
          <w:r>
            <w:rPr>
              <w:rFonts w:hint="eastAsia" w:ascii="宋体" w:hAnsi="宋体" w:eastAsia="宋体" w:cs="宋体"/>
              <w:spacing w:val="-2"/>
              <w:sz w:val="24"/>
              <w:szCs w:val="24"/>
            </w:rPr>
            <w:t>关部门签字确认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10944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6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3865C62F">
          <w:pPr>
            <w:pStyle w:val="16"/>
            <w:tabs>
              <w:tab w:val="right" w:leader="dot" w:pos="8306"/>
            </w:tabs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901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6. 其他事项</w:t>
          </w:r>
          <w:r>
            <w:rPr>
              <w:rFonts w:hint="eastAsia" w:ascii="宋体" w:hAnsi="宋体" w:eastAsia="宋体" w:cs="宋体"/>
              <w:sz w:val="24"/>
              <w:szCs w:val="24"/>
            </w:rPr>
            <w:tab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PAGEREF _Toc901 \h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t>6</w: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2587950E">
          <w:pPr>
            <w:bidi w:val="0"/>
            <w:rPr>
              <w:rFonts w:hint="eastAsia" w:ascii="宋体" w:hAnsi="宋体" w:eastAsia="宋体" w:cs="宋体"/>
              <w:snapToGrid w:val="0"/>
              <w:color w:val="000000"/>
              <w:kern w:val="0"/>
              <w:sz w:val="24"/>
              <w:szCs w:val="24"/>
              <w:lang w:val="en-US" w:eastAsia="en-US" w:bidi="ar-SA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</w:sdtContent>
    </w:sdt>
    <w:p w14:paraId="75DCC050">
      <w:pPr>
        <w:rPr>
          <w:rFonts w:ascii="Arial" w:hAnsi="Arial" w:eastAsia="Arial" w:cs="Arial"/>
          <w:snapToGrid w:val="0"/>
          <w:color w:val="000000"/>
          <w:kern w:val="0"/>
          <w:sz w:val="21"/>
          <w:szCs w:val="21"/>
          <w:lang w:val="en-US" w:eastAsia="en-US" w:bidi="ar-SA"/>
        </w:rPr>
      </w:pPr>
      <w:r>
        <w:rPr>
          <w:rFonts w:ascii="Arial" w:hAnsi="Arial" w:eastAsia="Arial" w:cs="Arial"/>
          <w:snapToGrid w:val="0"/>
          <w:color w:val="000000"/>
          <w:kern w:val="0"/>
          <w:sz w:val="21"/>
          <w:szCs w:val="21"/>
          <w:lang w:val="en-US" w:eastAsia="en-US" w:bidi="ar-SA"/>
        </w:rPr>
        <w:br w:type="page"/>
      </w:r>
    </w:p>
    <w:p w14:paraId="191B6498">
      <w:pPr>
        <w:pStyle w:val="28"/>
        <w:bidi w:val="0"/>
      </w:pPr>
      <w:bookmarkStart w:id="2" w:name="_Toc30213"/>
      <w:r>
        <w:t>目的</w:t>
      </w:r>
      <w:bookmarkEnd w:id="2"/>
    </w:p>
    <w:p w14:paraId="6DF9B91F">
      <w:pPr>
        <w:pStyle w:val="29"/>
        <w:bidi w:val="0"/>
        <w:rPr>
          <w:rFonts w:hint="eastAsia"/>
          <w:lang w:val="en-US" w:eastAsia="zh-CN"/>
        </w:rPr>
      </w:pPr>
      <w:r>
        <w:t>为了减少或消除存在或可能存在于IT服务中的干扰因素给IT服务带来的影响， 以确保用户可以尽快恢复自己的正常工作</w:t>
      </w:r>
      <w:r>
        <w:rPr>
          <w:rFonts w:hint="eastAsia"/>
          <w:lang w:val="en-US" w:eastAsia="zh-CN"/>
        </w:rPr>
        <w:t>,特制定此制度。</w:t>
      </w:r>
    </w:p>
    <w:p w14:paraId="2D240536">
      <w:pPr>
        <w:pStyle w:val="28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原则</w:t>
      </w:r>
    </w:p>
    <w:p w14:paraId="71D00F08">
      <w:pPr>
        <w:pStyle w:val="29"/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快速响应与恢复优先</w:t>
      </w:r>
    </w:p>
    <w:p w14:paraId="09394FB4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以确保服务可用性为核心目标，优先快速恢复正常的业务运营，最大限度减少事件对业务的影响。</w:t>
      </w:r>
    </w:p>
    <w:p w14:paraId="5739646F">
      <w:pPr>
        <w:pStyle w:val="29"/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类分级与优先级管理</w:t>
      </w:r>
    </w:p>
    <w:p w14:paraId="625304A1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事件的影响范围和紧急程度，对其进行分类、分级，并明确优先级，确保资源得到合理、高效的分配。</w:t>
      </w:r>
    </w:p>
    <w:p w14:paraId="7736A2EC">
      <w:pPr>
        <w:pStyle w:val="29"/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标准化流程处理</w:t>
      </w:r>
    </w:p>
    <w:p w14:paraId="198DD0B4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严格执行事件识别、记录、调查、诊断、解决与关闭的全流程标准化管理，确保处理过程的可追溯性和一致性。</w:t>
      </w:r>
    </w:p>
    <w:p w14:paraId="14137716">
      <w:pPr>
        <w:pStyle w:val="29"/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有效沟通与及时通报</w:t>
      </w:r>
    </w:p>
    <w:p w14:paraId="3670096B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事件处理过程中，应及时向相关用户及利益相关方通报事件状态、处理进展及最终结果，保持信息透明。</w:t>
      </w:r>
    </w:p>
    <w:p w14:paraId="4FE4FD88">
      <w:pPr>
        <w:pStyle w:val="29"/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知识积累与持续改进</w:t>
      </w:r>
    </w:p>
    <w:p w14:paraId="0B98FB4D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事件解决方案、处理经验沉淀为知识库内容，并定期分析事件根本原因，推动服务改进，预防同类事件重复发生。</w:t>
      </w:r>
    </w:p>
    <w:p w14:paraId="15E23BC0">
      <w:pPr>
        <w:pStyle w:val="29"/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全员参与与协作共治</w:t>
      </w:r>
    </w:p>
    <w:p w14:paraId="50C36D6F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明确各相关团队（如运维、研发、供应商）在事件管理中的角色与职责，强化跨团队协同，形成管理合力。</w:t>
      </w:r>
    </w:p>
    <w:p w14:paraId="45FC2ACA">
      <w:pPr>
        <w:pStyle w:val="30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术语定义</w:t>
      </w:r>
    </w:p>
    <w:p w14:paraId="649D0568">
      <w:pPr>
        <w:pStyle w:val="29"/>
        <w:numPr>
          <w:ilvl w:val="0"/>
          <w:numId w:val="3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线支持</w:t>
      </w:r>
    </w:p>
    <w:p w14:paraId="17872701">
      <w:pPr>
        <w:pStyle w:val="29"/>
        <w:bidi w:val="0"/>
        <w:rPr>
          <w:rFonts w:hint="eastAsia"/>
          <w:lang w:val="en-US" w:eastAsia="zh-CN"/>
        </w:rPr>
      </w:pPr>
      <w:r>
        <w:t>指运维部与技术部的服务热线</w:t>
      </w:r>
    </w:p>
    <w:p w14:paraId="0687823B">
      <w:pPr>
        <w:pStyle w:val="29"/>
        <w:numPr>
          <w:ilvl w:val="0"/>
          <w:numId w:val="3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二线支持</w:t>
      </w:r>
    </w:p>
    <w:p w14:paraId="754F5A81">
      <w:pPr>
        <w:pStyle w:val="29"/>
        <w:bidi w:val="0"/>
        <w:rPr>
          <w:rFonts w:hint="default"/>
          <w:lang w:val="en-US" w:eastAsia="zh-CN"/>
        </w:rPr>
      </w:pPr>
      <w:r>
        <w:t>指运维部与技术部的研发人员</w:t>
      </w:r>
    </w:p>
    <w:p w14:paraId="6BD52D84">
      <w:pPr>
        <w:pStyle w:val="28"/>
        <w:bidi w:val="0"/>
      </w:pPr>
      <w:bookmarkStart w:id="3" w:name="_Toc17591"/>
      <w:r>
        <w:rPr>
          <w:rFonts w:hint="eastAsia"/>
          <w:lang w:val="en-US" w:eastAsia="zh-CN"/>
        </w:rPr>
        <w:t>适用</w:t>
      </w:r>
      <w:r>
        <w:t>范围</w:t>
      </w:r>
      <w:bookmarkEnd w:id="3"/>
    </w:p>
    <w:p w14:paraId="7DBE85B4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事件管理主要包括的内容如下:</w:t>
      </w:r>
    </w:p>
    <w:p w14:paraId="7BC7B3F7">
      <w:pPr>
        <w:pStyle w:val="29"/>
        <w:numPr>
          <w:ilvl w:val="0"/>
          <w:numId w:val="4"/>
        </w:numPr>
        <w:bidi w:val="0"/>
        <w:ind w:left="425" w:leftChars="0" w:hanging="425" w:firstLineChars="0"/>
      </w:pPr>
      <w:r>
        <w:t>操作系统损坏，需要重新安排软件</w:t>
      </w:r>
    </w:p>
    <w:p w14:paraId="2080A961">
      <w:pPr>
        <w:pStyle w:val="29"/>
        <w:numPr>
          <w:ilvl w:val="0"/>
          <w:numId w:val="4"/>
        </w:numPr>
        <w:bidi w:val="0"/>
        <w:ind w:left="425" w:leftChars="0" w:hanging="425" w:firstLineChars="0"/>
      </w:pPr>
      <w:r>
        <w:t>软件服务到期</w:t>
      </w:r>
    </w:p>
    <w:p w14:paraId="4F853113">
      <w:pPr>
        <w:pStyle w:val="29"/>
        <w:numPr>
          <w:ilvl w:val="0"/>
          <w:numId w:val="4"/>
        </w:numPr>
        <w:bidi w:val="0"/>
        <w:ind w:left="425" w:leftChars="0" w:hanging="425" w:firstLineChars="0"/>
      </w:pPr>
      <w:r>
        <w:t>由于本机硬件问题导致系统无法正常工作</w:t>
      </w:r>
    </w:p>
    <w:p w14:paraId="30205481">
      <w:pPr>
        <w:pStyle w:val="29"/>
        <w:numPr>
          <w:ilvl w:val="0"/>
          <w:numId w:val="4"/>
        </w:numPr>
        <w:bidi w:val="0"/>
        <w:ind w:left="425" w:leftChars="0" w:hanging="425" w:firstLineChars="0"/>
      </w:pPr>
      <w:r>
        <w:t>需要把原来的数据库导入新系统中</w:t>
      </w:r>
    </w:p>
    <w:p w14:paraId="0508D908">
      <w:pPr>
        <w:pStyle w:val="29"/>
        <w:numPr>
          <w:ilvl w:val="0"/>
          <w:numId w:val="4"/>
        </w:numPr>
        <w:bidi w:val="0"/>
        <w:ind w:left="425" w:leftChars="0" w:hanging="425" w:firstLineChars="0"/>
      </w:pPr>
      <w:r>
        <w:t>不会使用软件，需要上门指导学习使用</w:t>
      </w:r>
    </w:p>
    <w:p w14:paraId="2B223458">
      <w:pPr>
        <w:pStyle w:val="29"/>
        <w:numPr>
          <w:ilvl w:val="0"/>
          <w:numId w:val="4"/>
        </w:numPr>
        <w:bidi w:val="0"/>
        <w:ind w:left="425" w:leftChars="0" w:hanging="425" w:firstLineChars="0"/>
      </w:pPr>
      <w:r>
        <w:t>操作使用软件不当，软件文件损坏导致软件系统无法正常工作</w:t>
      </w:r>
    </w:p>
    <w:p w14:paraId="481AC24C">
      <w:pPr>
        <w:pStyle w:val="29"/>
        <w:numPr>
          <w:ilvl w:val="0"/>
          <w:numId w:val="4"/>
        </w:numPr>
        <w:bidi w:val="0"/>
        <w:ind w:left="425" w:leftChars="0" w:hanging="425" w:firstLineChars="0"/>
      </w:pPr>
      <w:r>
        <w:t>本身电脑因为中病毒、误操作、重新安装操作系统，软件无法启动</w:t>
      </w:r>
    </w:p>
    <w:p w14:paraId="72F6781A">
      <w:pPr>
        <w:pStyle w:val="28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岗位职责</w:t>
      </w:r>
    </w:p>
    <w:p w14:paraId="7D32FBE8">
      <w:pPr>
        <w:pStyle w:val="30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运维服务部</w:t>
      </w:r>
    </w:p>
    <w:p w14:paraId="0488DECC">
      <w:pPr>
        <w:pStyle w:val="29"/>
        <w:numPr>
          <w:ilvl w:val="0"/>
          <w:numId w:val="5"/>
        </w:numPr>
        <w:bidi w:val="0"/>
        <w:ind w:left="425" w:leftChars="0" w:hanging="425" w:firstLineChars="0"/>
      </w:pPr>
      <w:r>
        <w:t>定义并维护事件管理流程文件及所需要的记录模板；</w:t>
      </w:r>
    </w:p>
    <w:p w14:paraId="7ADE6124">
      <w:pPr>
        <w:pStyle w:val="29"/>
        <w:numPr>
          <w:ilvl w:val="0"/>
          <w:numId w:val="5"/>
        </w:numPr>
        <w:bidi w:val="0"/>
        <w:ind w:left="425" w:leftChars="0" w:hanging="425" w:firstLineChars="0"/>
      </w:pPr>
      <w:r>
        <w:t>管理事件管理流程的实施，包括一线、二线的执行情况；</w:t>
      </w:r>
    </w:p>
    <w:p w14:paraId="44B3A8B4">
      <w:pPr>
        <w:pStyle w:val="29"/>
        <w:numPr>
          <w:ilvl w:val="0"/>
          <w:numId w:val="5"/>
        </w:numPr>
        <w:bidi w:val="0"/>
        <w:ind w:left="425" w:leftChars="0" w:hanging="425" w:firstLineChars="0"/>
      </w:pPr>
      <w:r>
        <w:t>确保事件管理流程目标的实现；</w:t>
      </w:r>
    </w:p>
    <w:p w14:paraId="6E744996">
      <w:pPr>
        <w:pStyle w:val="29"/>
        <w:numPr>
          <w:ilvl w:val="0"/>
          <w:numId w:val="5"/>
        </w:numPr>
        <w:bidi w:val="0"/>
        <w:ind w:left="425" w:leftChars="0" w:hanging="425" w:firstLineChars="0"/>
      </w:pPr>
      <w:r>
        <w:t>识别事件管理过程中存在的问题并及时向部门经理提出；</w:t>
      </w:r>
    </w:p>
    <w:p w14:paraId="35551B07">
      <w:pPr>
        <w:pStyle w:val="29"/>
        <w:numPr>
          <w:ilvl w:val="0"/>
          <w:numId w:val="5"/>
        </w:numPr>
        <w:bidi w:val="0"/>
        <w:ind w:left="425" w:leftChars="0" w:hanging="425" w:firstLineChars="0"/>
      </w:pPr>
      <w:r>
        <w:t>定期向部门经理汇报实施过程中存在的问题；定义并维护发布管理流程文件及所需要的记录模板；</w:t>
      </w:r>
    </w:p>
    <w:p w14:paraId="7E6E312E">
      <w:pPr>
        <w:pStyle w:val="28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事件管理流程</w:t>
      </w:r>
    </w:p>
    <w:p w14:paraId="3CDE8EC8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事件管理流程，如图5-1所示</w:t>
      </w:r>
    </w:p>
    <w:p w14:paraId="78BE0260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 w14:paraId="2AC467E1">
      <w:pPr>
        <w:pStyle w:val="29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图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</w:instrText>
      </w:r>
      <w:r>
        <w:rPr>
          <w:rFonts w:hint="eastAsia"/>
          <w:lang w:val="en-US" w:eastAsia="zh-CN"/>
        </w:rPr>
        <w:instrText xml:space="preserve">  STYLEREF "柴_标题1" \n \* Charformat</w:instrText>
      </w:r>
      <w:r>
        <w:rPr>
          <w:rFonts w:hint="eastAsia"/>
          <w:lang w:val="en-US" w:eastAsia="zh-CN"/>
        </w:rPr>
        <w:instrText xml:space="preserve">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</w:instrText>
      </w:r>
      <w:r>
        <w:rPr>
          <w:rFonts w:hint="eastAsia"/>
          <w:lang w:val="en-US" w:eastAsia="zh-CN"/>
        </w:rPr>
        <w:instrText xml:space="preserve">SEQ 图 \* ARABIC  \s 1</w:instrText>
      </w:r>
      <w:r>
        <w:rPr>
          <w:rFonts w:hint="eastAsia"/>
          <w:lang w:val="en-US" w:eastAsia="zh-CN"/>
        </w:rPr>
        <w:instrText xml:space="preserve">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 xml:space="preserve"> 事件管理流程</w:t>
      </w:r>
    </w:p>
    <w:p w14:paraId="5CE06173">
      <w:pPr>
        <w:pStyle w:val="29"/>
        <w:jc w:val="center"/>
        <w:rPr>
          <w:rFonts w:hint="default"/>
          <w:lang w:val="en-US" w:eastAsia="zh-CN"/>
        </w:rPr>
      </w:pPr>
      <w:bookmarkStart w:id="7" w:name="_GoBack"/>
      <w:r>
        <w:rPr>
          <w:rFonts w:hint="default"/>
          <w:lang w:val="en-US" w:eastAsia="zh-CN"/>
        </w:rPr>
        <w:object>
          <v:shape id="_x0000_i1025" o:spt="75" type="#_x0000_t75" style="height:458.9pt;width:368.65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  <w:bookmarkEnd w:id="7"/>
    </w:p>
    <w:p w14:paraId="6688ACB9">
      <w:pPr>
        <w:pStyle w:val="30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流程说明</w:t>
      </w:r>
    </w:p>
    <w:p w14:paraId="3A78CCC5">
      <w:pPr>
        <w:pStyle w:val="31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热线受理</w:t>
      </w:r>
    </w:p>
    <w:p w14:paraId="5DE9C012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客户可通过热线电话、邮件或即时通讯等方式报告事件。一线支持需完整收集事件相关信息，受理后录入事件处理流程。</w:t>
      </w:r>
    </w:p>
    <w:p w14:paraId="7FB3E5D8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一线支持应收集以下信息：</w:t>
      </w:r>
    </w:p>
    <w:p w14:paraId="383C8F37">
      <w:pPr>
        <w:pStyle w:val="29"/>
        <w:numPr>
          <w:ilvl w:val="0"/>
          <w:numId w:val="6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来电客户的单位名称、联系人、电话号码等基本信息；</w:t>
      </w:r>
    </w:p>
    <w:p w14:paraId="19B6F7DB">
      <w:pPr>
        <w:pStyle w:val="29"/>
        <w:numPr>
          <w:ilvl w:val="0"/>
          <w:numId w:val="6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影响业务的具体原因、故障现象及事件优先级；</w:t>
      </w:r>
    </w:p>
    <w:p w14:paraId="5E608EBD">
      <w:pPr>
        <w:pStyle w:val="29"/>
        <w:numPr>
          <w:ilvl w:val="0"/>
          <w:numId w:val="6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客户期望的解决时间。</w:t>
      </w:r>
    </w:p>
    <w:p w14:paraId="47BE7EB5">
      <w:pPr>
        <w:pStyle w:val="31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请求记录和分类</w:t>
      </w:r>
    </w:p>
    <w:p w14:paraId="53826F4B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一线支持须将来自热线电话、邮件或即时通讯的事件信息记录于《日常维护工作记录表》。通过电话受理时，需详细了解事件情况，并依据事件性质与影响范围对其进行分类和优先级判定。</w:t>
      </w:r>
    </w:p>
    <w:p w14:paraId="34E7FCE5">
      <w:pPr>
        <w:pStyle w:val="31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热线电话尝试解决</w:t>
      </w:r>
    </w:p>
    <w:p w14:paraId="0FF6983E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一线支持人员在受理事件后，首先根据用户描述，尝试通过电话指导用户自行解决故障。</w:t>
      </w:r>
    </w:p>
    <w:p w14:paraId="0B6EFCC2">
      <w:pPr>
        <w:pStyle w:val="31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远程解决</w:t>
      </w:r>
    </w:p>
    <w:p w14:paraId="270D1B60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若无法通过电话指导解决，一线支持人员在获得客户授权后，可借助远程工具登录客户计算机进行了操作处理。</w:t>
      </w:r>
    </w:p>
    <w:p w14:paraId="7F2EB650">
      <w:pPr>
        <w:pStyle w:val="31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二线支持</w:t>
      </w:r>
    </w:p>
    <w:p w14:paraId="3F3182BA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如一线支持无法独立解决事件，或判断事件超出其职责范围，应转交二线支持处理。</w:t>
      </w:r>
    </w:p>
    <w:p w14:paraId="43E76542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二线支持主要负责解决技术疑难问题，分析根本原因，审批新增设备及配套服务，并牵头处理重大故障或服务纠纷。</w:t>
      </w:r>
    </w:p>
    <w:p w14:paraId="6EC165BE">
      <w:pPr>
        <w:pStyle w:val="31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现场服务响应</w:t>
      </w:r>
    </w:p>
    <w:p w14:paraId="6E1FA801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技术人员（一线或二线）应与客户协商确定现场服务的具体时间、地点及需客户配合的事项。</w:t>
      </w:r>
    </w:p>
    <w:p w14:paraId="667FDDE2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技术人员需准备最新版本的安装程序、用户手册、升级补丁及现场服务记录单，必要时可申请二线支持协同前往。</w:t>
      </w:r>
    </w:p>
    <w:p w14:paraId="36BAE633">
      <w:pPr>
        <w:pStyle w:val="31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调查诊断</w:t>
      </w:r>
    </w:p>
    <w:p w14:paraId="57247F00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现场服务人员（一线或二线）应通过标准配置比对、日志分析等手段进行故障调查，定位根本原因。</w:t>
      </w:r>
    </w:p>
    <w:p w14:paraId="14701827">
      <w:pPr>
        <w:pStyle w:val="31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确定解决方案</w:t>
      </w:r>
    </w:p>
    <w:p w14:paraId="6C3A2DE1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技术人员根据故障分析结果制定解决方案，并与客户沟通方案实施预计时长及可行性。若事件无法立即解决，须与客户商定解决时间。对于重大故障（高或中级），须提前完成数据备份。</w:t>
      </w:r>
    </w:p>
    <w:p w14:paraId="645B41F0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若故障处理涉及一般、重大或紧急变更，应转入变更管理流程，依据《变更管理过程》执行。</w:t>
      </w:r>
    </w:p>
    <w:p w14:paraId="2943E9E9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事件解决后，故障现场负责人应进行评估，如属重大影响或频发问题，需转入问题管理流程进行根源分析，具体见《问题管理过程》。</w:t>
      </w:r>
    </w:p>
    <w:p w14:paraId="57BA5862">
      <w:pPr>
        <w:pStyle w:val="31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客户确认</w:t>
      </w:r>
    </w:p>
    <w:p w14:paraId="183180D9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事件处理完成后，由一线人员通过电话回访确认解决效果及客户满意度，并更新《日常维护工作记录表》。</w:t>
      </w:r>
    </w:p>
    <w:p w14:paraId="115E6BA3">
      <w:pPr>
        <w:pStyle w:val="31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资料归档</w:t>
      </w:r>
    </w:p>
    <w:p w14:paraId="348F0B0D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技术支持人员负责将《日常维护工作记录表》进行归档。</w:t>
      </w:r>
    </w:p>
    <w:p w14:paraId="734D4F80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项目经理负责审核事件记录内容的完整性与准确性。</w:t>
      </w:r>
    </w:p>
    <w:p w14:paraId="2CA47DE2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如事件处理导致配置项属性发生变化，由一线支持提交配置管理负责人进行修改，流程见《配置管理过程》。</w:t>
      </w:r>
    </w:p>
    <w:p w14:paraId="3FC855EE">
      <w:pPr>
        <w:pStyle w:val="31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事件报告</w:t>
      </w:r>
    </w:p>
    <w:p w14:paraId="088078F2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事件管理负责人每月应对事件进行汇总与分类，编制事件报告并提交至运维部与技术部经理。报告内容包括但不限于：</w:t>
      </w:r>
    </w:p>
    <w:p w14:paraId="2F9D058E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本月事件总数；</w:t>
      </w:r>
    </w:p>
    <w:p w14:paraId="197B733D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本月服务响应率；</w:t>
      </w:r>
    </w:p>
    <w:p w14:paraId="283A6BBD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一线支持解决事件数量；</w:t>
      </w:r>
    </w:p>
    <w:p w14:paraId="6097E59E">
      <w:pPr>
        <w:pStyle w:val="29"/>
        <w:numPr>
          <w:ilvl w:val="0"/>
          <w:numId w:val="7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二线支持解决事件数量；</w:t>
      </w:r>
    </w:p>
    <w:p w14:paraId="27F37111">
      <w:pPr>
        <w:pStyle w:val="29"/>
        <w:numPr>
          <w:ilvl w:val="0"/>
          <w:numId w:val="7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事件数量趋势分析及预测；</w:t>
      </w:r>
    </w:p>
    <w:p w14:paraId="49255C5F">
      <w:pPr>
        <w:pStyle w:val="29"/>
        <w:numPr>
          <w:ilvl w:val="0"/>
          <w:numId w:val="7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一线解决率；</w:t>
      </w:r>
    </w:p>
    <w:p w14:paraId="6B7FBED2">
      <w:pPr>
        <w:pStyle w:val="29"/>
        <w:numPr>
          <w:ilvl w:val="0"/>
          <w:numId w:val="7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一次现场解决率。</w:t>
      </w:r>
    </w:p>
    <w:p w14:paraId="1292F1DE">
      <w:pPr>
        <w:pStyle w:val="28"/>
        <w:bidi w:val="0"/>
        <w:rPr>
          <w:rStyle w:val="38"/>
          <w:rFonts w:hint="default" w:eastAsia="宋体"/>
          <w:lang w:val="en-US" w:eastAsia="zh-CN"/>
        </w:rPr>
      </w:pPr>
      <w:bookmarkStart w:id="4" w:name="bookmark3"/>
      <w:bookmarkEnd w:id="4"/>
      <w:bookmarkStart w:id="5" w:name="_Toc17424"/>
      <w:r>
        <w:rPr>
          <w:rStyle w:val="38"/>
          <w:rFonts w:hint="eastAsia" w:eastAsia="宋体"/>
          <w:lang w:val="en-US" w:eastAsia="zh-CN"/>
        </w:rPr>
        <w:t>附则</w:t>
      </w:r>
      <w:bookmarkEnd w:id="5"/>
    </w:p>
    <w:p w14:paraId="17535BAC">
      <w:pPr>
        <w:keepNext w:val="0"/>
        <w:keepLines w:val="0"/>
        <w:pageBreakBefore w:val="0"/>
        <w:widowControl/>
        <w:numPr>
          <w:ilvl w:val="0"/>
          <w:numId w:val="8"/>
        </w:numPr>
        <w:kinsoku w:val="0"/>
        <w:wordWrap/>
        <w:overflowPunct/>
        <w:topLinePunct/>
        <w:autoSpaceDE w:val="0"/>
        <w:autoSpaceDN w:val="0"/>
        <w:bidi w:val="0"/>
        <w:adjustRightInd w:val="0"/>
        <w:snapToGrid w:val="0"/>
        <w:spacing w:line="360" w:lineRule="auto"/>
        <w:ind w:left="425" w:leftChars="0" w:hanging="425" w:firstLineChars="0"/>
        <w:textAlignment w:val="baseline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1"/>
          <w:sz w:val="24"/>
          <w:szCs w:val="24"/>
        </w:rPr>
        <w:t>本制度最终解释权和修订权归</w:t>
      </w:r>
      <w:r>
        <w:rPr>
          <w:rFonts w:hint="eastAsia" w:ascii="宋体" w:hAnsi="宋体" w:eastAsia="宋体" w:cs="宋体"/>
          <w:spacing w:val="-1"/>
          <w:sz w:val="24"/>
          <w:szCs w:val="24"/>
          <w:lang w:val="en-US" w:eastAsia="zh-CN"/>
        </w:rPr>
        <w:t>运维</w:t>
      </w:r>
      <w:r>
        <w:rPr>
          <w:rFonts w:hint="eastAsia" w:ascii="宋体" w:hAnsi="宋体" w:eastAsia="宋体" w:cs="宋体"/>
          <w:spacing w:val="-1"/>
          <w:sz w:val="24"/>
          <w:szCs w:val="24"/>
          <w:lang w:eastAsia="zh-CN"/>
        </w:rPr>
        <w:t>部</w:t>
      </w:r>
      <w:r>
        <w:rPr>
          <w:rFonts w:ascii="宋体" w:hAnsi="宋体" w:eastAsia="宋体" w:cs="宋体"/>
          <w:spacing w:val="-1"/>
          <w:sz w:val="24"/>
          <w:szCs w:val="24"/>
        </w:rPr>
        <w:t>。</w:t>
      </w:r>
    </w:p>
    <w:p w14:paraId="734B5A00">
      <w:pPr>
        <w:keepNext w:val="0"/>
        <w:keepLines w:val="0"/>
        <w:pageBreakBefore w:val="0"/>
        <w:widowControl/>
        <w:numPr>
          <w:ilvl w:val="0"/>
          <w:numId w:val="8"/>
        </w:numPr>
        <w:kinsoku w:val="0"/>
        <w:wordWrap/>
        <w:overflowPunct/>
        <w:topLinePunct/>
        <w:autoSpaceDE w:val="0"/>
        <w:autoSpaceDN w:val="0"/>
        <w:bidi w:val="0"/>
        <w:adjustRightInd w:val="0"/>
        <w:snapToGrid w:val="0"/>
        <w:spacing w:line="360" w:lineRule="auto"/>
        <w:ind w:left="425" w:leftChars="0" w:hanging="425" w:firstLineChars="0"/>
        <w:textAlignment w:val="baseline"/>
        <w:rPr>
          <w:rFonts w:hint="default"/>
          <w:lang w:val="en-US" w:eastAsia="zh-CN"/>
        </w:rPr>
      </w:pPr>
      <w:r>
        <w:rPr>
          <w:rFonts w:ascii="宋体" w:hAnsi="宋体" w:eastAsia="宋体" w:cs="宋体"/>
          <w:spacing w:val="-2"/>
          <w:sz w:val="24"/>
          <w:szCs w:val="24"/>
        </w:rPr>
        <w:t>本制度自颁布之日起施行。</w:t>
      </w:r>
    </w:p>
    <w:p w14:paraId="572E3990">
      <w:pPr>
        <w:pStyle w:val="28"/>
        <w:bidi w:val="0"/>
        <w:rPr>
          <w:rFonts w:hint="default"/>
          <w:lang w:val="en-US" w:eastAsia="zh-CN"/>
        </w:rPr>
      </w:pPr>
      <w:bookmarkStart w:id="6" w:name="bookmark14"/>
      <w:bookmarkEnd w:id="6"/>
      <w:r>
        <w:rPr>
          <w:rFonts w:hint="eastAsia"/>
          <w:lang w:val="en-US" w:eastAsia="zh-CN"/>
        </w:rPr>
        <w:t>附件</w:t>
      </w:r>
    </w:p>
    <w:p w14:paraId="566ECE77">
      <w:pPr>
        <w:pStyle w:val="39"/>
        <w:bidi w:val="0"/>
      </w:pPr>
      <w:r>
        <w:t>《问题管理</w:t>
      </w:r>
      <w:r>
        <w:rPr>
          <w:rFonts w:hint="eastAsia"/>
          <w:lang w:val="en-US" w:eastAsia="zh-CN"/>
        </w:rPr>
        <w:t>制度</w:t>
      </w:r>
      <w:r>
        <w:t>》</w:t>
      </w:r>
    </w:p>
    <w:p w14:paraId="23A5F98B">
      <w:pPr>
        <w:pStyle w:val="39"/>
        <w:bidi w:val="0"/>
      </w:pPr>
      <w:r>
        <w:t>《变更管理</w:t>
      </w:r>
      <w:r>
        <w:rPr>
          <w:rFonts w:hint="eastAsia"/>
          <w:lang w:val="en-US" w:eastAsia="zh-CN"/>
        </w:rPr>
        <w:t>制度</w:t>
      </w:r>
      <w:r>
        <w:t>》</w:t>
      </w:r>
    </w:p>
    <w:p w14:paraId="0284A095">
      <w:pPr>
        <w:pStyle w:val="39"/>
        <w:bidi w:val="0"/>
      </w:pPr>
      <w:r>
        <w:t>《配置管理</w:t>
      </w:r>
      <w:r>
        <w:rPr>
          <w:rFonts w:hint="eastAsia"/>
          <w:lang w:val="en-US" w:eastAsia="zh-CN"/>
        </w:rPr>
        <w:t>制度</w:t>
      </w:r>
      <w:r>
        <w:t>》</w:t>
      </w:r>
    </w:p>
    <w:p w14:paraId="28567EF4">
      <w:pPr>
        <w:pStyle w:val="39"/>
        <w:bidi w:val="0"/>
      </w:pPr>
      <w:r>
        <w:t>《服务报告管理</w:t>
      </w:r>
      <w:r>
        <w:rPr>
          <w:rFonts w:hint="eastAsia"/>
          <w:lang w:val="en-US" w:eastAsia="zh-CN"/>
        </w:rPr>
        <w:t>制度</w:t>
      </w:r>
      <w:r>
        <w:t>》</w:t>
      </w:r>
    </w:p>
    <w:p w14:paraId="3B578C70">
      <w:pPr>
        <w:pStyle w:val="28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记录</w:t>
      </w:r>
    </w:p>
    <w:p w14:paraId="20114FAD">
      <w:pPr>
        <w:pStyle w:val="39"/>
        <w:bidi w:val="0"/>
        <w:rPr>
          <w:rFonts w:hint="eastAsia"/>
          <w:lang w:val="en-US" w:eastAsia="zh-CN"/>
        </w:rPr>
      </w:pPr>
      <w:r>
        <w:t>《事件记录表》</w:t>
      </w:r>
    </w:p>
    <w:sectPr>
      <w:headerReference r:id="rId5" w:type="default"/>
      <w:pgSz w:w="11906" w:h="16838"/>
      <w:pgMar w:top="1417" w:right="1800" w:bottom="1440" w:left="1800" w:header="1140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1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Microsoft JhengHe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8796BA9">
    <w:pPr>
      <w:pStyle w:val="15"/>
      <w:pBdr>
        <w:bottom w:val="single" w:color="auto" w:sz="4" w:space="1"/>
      </w:pBdr>
      <w:jc w:val="right"/>
      <w:rPr>
        <w:rFonts w:hint="eastAsia" w:eastAsiaTheme="minorEastAsia"/>
        <w:lang w:eastAsia="zh-CN"/>
      </w:rPr>
    </w:pPr>
    <w:r>
      <w:rPr>
        <w:rFonts w:hint="eastAsia" w:eastAsiaTheme="minorEastAsia"/>
        <w:lang w:eastAsia="zh-CN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40640</wp:posOffset>
          </wp:positionH>
          <wp:positionV relativeFrom="paragraph">
            <wp:posOffset>-237490</wp:posOffset>
          </wp:positionV>
          <wp:extent cx="1355090" cy="432435"/>
          <wp:effectExtent l="0" t="0" r="0" b="10160"/>
          <wp:wrapNone/>
          <wp:docPr id="2" name="图片 2" descr="图片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 descr="图片2"/>
                  <pic:cNvPicPr>
                    <a:picLocks noChangeAspect="1"/>
                  </pic:cNvPicPr>
                </pic:nvPicPr>
                <pic:blipFill>
                  <a:blip r:embed="rId1">
                    <a:clrChange>
                      <a:clrFrom>
                        <a:srgbClr val="FFFFFF">
                          <a:alpha val="100000"/>
                        </a:srgbClr>
                      </a:clrFrom>
                      <a:clrTo>
                        <a:srgbClr val="FFFFFF">
                          <a:alpha val="100000"/>
                          <a:alpha val="0"/>
                        </a:srgbClr>
                      </a:clrTo>
                    </a:clrChange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55090" cy="43243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hint="eastAsia" w:eastAsiaTheme="minorEastAsia"/>
        <w:lang w:eastAsia="zh-CN"/>
      </w:rPr>
      <w:t>万洲奇智（青岛）信息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E964DCE"/>
    <w:multiLevelType w:val="multilevel"/>
    <w:tmpl w:val="8E964DCE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A447A9A8"/>
    <w:multiLevelType w:val="singleLevel"/>
    <w:tmpl w:val="A447A9A8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2">
    <w:nsid w:val="ABE0E95B"/>
    <w:multiLevelType w:val="singleLevel"/>
    <w:tmpl w:val="ABE0E95B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">
    <w:nsid w:val="E9EE2DF8"/>
    <w:multiLevelType w:val="singleLevel"/>
    <w:tmpl w:val="E9EE2DF8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">
    <w:nsid w:val="F9539CF3"/>
    <w:multiLevelType w:val="singleLevel"/>
    <w:tmpl w:val="F9539CF3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5">
    <w:nsid w:val="1ED4AD67"/>
    <w:multiLevelType w:val="singleLevel"/>
    <w:tmpl w:val="1ED4AD67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6">
    <w:nsid w:val="1F3B6B3F"/>
    <w:multiLevelType w:val="singleLevel"/>
    <w:tmpl w:val="1F3B6B3F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7">
    <w:nsid w:val="634AFD62"/>
    <w:multiLevelType w:val="singleLevel"/>
    <w:tmpl w:val="634AFD62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num w:numId="1">
    <w:abstractNumId w:val="0"/>
  </w:num>
  <w:num w:numId="2">
    <w:abstractNumId w:val="7"/>
  </w:num>
  <w:num w:numId="3">
    <w:abstractNumId w:val="3"/>
  </w:num>
  <w:num w:numId="4">
    <w:abstractNumId w:val="6"/>
  </w:num>
  <w:num w:numId="5">
    <w:abstractNumId w:val="5"/>
  </w:num>
  <w:num w:numId="6">
    <w:abstractNumId w:val="1"/>
  </w:num>
  <w:num w:numId="7">
    <w:abstractNumId w:val="2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3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hdrShapeDefaults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7BF1626"/>
    <w:rsid w:val="00992BDA"/>
    <w:rsid w:val="02105DD0"/>
    <w:rsid w:val="021076A5"/>
    <w:rsid w:val="05573D16"/>
    <w:rsid w:val="05C8669A"/>
    <w:rsid w:val="08055CAB"/>
    <w:rsid w:val="09615163"/>
    <w:rsid w:val="0B13248D"/>
    <w:rsid w:val="0B930577"/>
    <w:rsid w:val="0BE64E45"/>
    <w:rsid w:val="0CA84E57"/>
    <w:rsid w:val="0DC14423"/>
    <w:rsid w:val="0E4869E6"/>
    <w:rsid w:val="0F5016BA"/>
    <w:rsid w:val="100912AD"/>
    <w:rsid w:val="10490288"/>
    <w:rsid w:val="104D4694"/>
    <w:rsid w:val="112A43FB"/>
    <w:rsid w:val="119775A7"/>
    <w:rsid w:val="160F7CF5"/>
    <w:rsid w:val="167A1613"/>
    <w:rsid w:val="16C265E3"/>
    <w:rsid w:val="170C7BDF"/>
    <w:rsid w:val="17A4103D"/>
    <w:rsid w:val="186B56B7"/>
    <w:rsid w:val="1A264519"/>
    <w:rsid w:val="1AC27A2C"/>
    <w:rsid w:val="1B8D153C"/>
    <w:rsid w:val="1CE03E56"/>
    <w:rsid w:val="1CFA72C7"/>
    <w:rsid w:val="1D7B4B8F"/>
    <w:rsid w:val="1E360515"/>
    <w:rsid w:val="209179EB"/>
    <w:rsid w:val="21617F9F"/>
    <w:rsid w:val="248F6BD1"/>
    <w:rsid w:val="25626B9F"/>
    <w:rsid w:val="262C093B"/>
    <w:rsid w:val="26747E2C"/>
    <w:rsid w:val="27363334"/>
    <w:rsid w:val="279B1602"/>
    <w:rsid w:val="28862099"/>
    <w:rsid w:val="292F44DF"/>
    <w:rsid w:val="296511D8"/>
    <w:rsid w:val="2A047719"/>
    <w:rsid w:val="2A0635A2"/>
    <w:rsid w:val="2A6B1546"/>
    <w:rsid w:val="2B141C1D"/>
    <w:rsid w:val="2B991C74"/>
    <w:rsid w:val="2B9C4A12"/>
    <w:rsid w:val="2BC0763F"/>
    <w:rsid w:val="2D381E44"/>
    <w:rsid w:val="2D511B6D"/>
    <w:rsid w:val="2E516CA5"/>
    <w:rsid w:val="2E9D013C"/>
    <w:rsid w:val="2F135073"/>
    <w:rsid w:val="2F4A02C4"/>
    <w:rsid w:val="2FF80E15"/>
    <w:rsid w:val="301D1535"/>
    <w:rsid w:val="32C13470"/>
    <w:rsid w:val="33896EE1"/>
    <w:rsid w:val="34034EE6"/>
    <w:rsid w:val="346F18D2"/>
    <w:rsid w:val="366559E4"/>
    <w:rsid w:val="36785717"/>
    <w:rsid w:val="36F25E64"/>
    <w:rsid w:val="36FA4FFE"/>
    <w:rsid w:val="37BF1626"/>
    <w:rsid w:val="384A559C"/>
    <w:rsid w:val="39431617"/>
    <w:rsid w:val="3A3D6832"/>
    <w:rsid w:val="3B6E533A"/>
    <w:rsid w:val="3C28373B"/>
    <w:rsid w:val="3C634773"/>
    <w:rsid w:val="3D156FFD"/>
    <w:rsid w:val="3D695DB9"/>
    <w:rsid w:val="3E7C0C45"/>
    <w:rsid w:val="3EAB0654"/>
    <w:rsid w:val="3F5A203E"/>
    <w:rsid w:val="401B184A"/>
    <w:rsid w:val="410A1661"/>
    <w:rsid w:val="41566655"/>
    <w:rsid w:val="426B25D4"/>
    <w:rsid w:val="429D0A4E"/>
    <w:rsid w:val="43A318F9"/>
    <w:rsid w:val="442D371B"/>
    <w:rsid w:val="4613720A"/>
    <w:rsid w:val="461865CE"/>
    <w:rsid w:val="4642189D"/>
    <w:rsid w:val="471A69C9"/>
    <w:rsid w:val="47432D89"/>
    <w:rsid w:val="47E81FD1"/>
    <w:rsid w:val="4893018E"/>
    <w:rsid w:val="4A3716A0"/>
    <w:rsid w:val="4AA3483E"/>
    <w:rsid w:val="4AAC6CEC"/>
    <w:rsid w:val="4AC42881"/>
    <w:rsid w:val="4AD909E8"/>
    <w:rsid w:val="4B644252"/>
    <w:rsid w:val="4C013661"/>
    <w:rsid w:val="4D343593"/>
    <w:rsid w:val="4ECA2430"/>
    <w:rsid w:val="4F540134"/>
    <w:rsid w:val="51F83758"/>
    <w:rsid w:val="52B07A5B"/>
    <w:rsid w:val="54B725CE"/>
    <w:rsid w:val="54CD67D6"/>
    <w:rsid w:val="57AC16EE"/>
    <w:rsid w:val="5859544B"/>
    <w:rsid w:val="58956A46"/>
    <w:rsid w:val="58C8202C"/>
    <w:rsid w:val="59F42A57"/>
    <w:rsid w:val="5ADC59C5"/>
    <w:rsid w:val="5BBB7799"/>
    <w:rsid w:val="5BC619FD"/>
    <w:rsid w:val="5C717B35"/>
    <w:rsid w:val="5E133B7E"/>
    <w:rsid w:val="5E3B2A02"/>
    <w:rsid w:val="5E8425FB"/>
    <w:rsid w:val="60496203"/>
    <w:rsid w:val="608C7E04"/>
    <w:rsid w:val="60FF797D"/>
    <w:rsid w:val="615362B5"/>
    <w:rsid w:val="62364D94"/>
    <w:rsid w:val="62853344"/>
    <w:rsid w:val="637B1AF3"/>
    <w:rsid w:val="6457120A"/>
    <w:rsid w:val="65F22540"/>
    <w:rsid w:val="67931B01"/>
    <w:rsid w:val="689A2A1B"/>
    <w:rsid w:val="69862A24"/>
    <w:rsid w:val="69B61AD7"/>
    <w:rsid w:val="69D9062E"/>
    <w:rsid w:val="6ADC556D"/>
    <w:rsid w:val="6B6421C7"/>
    <w:rsid w:val="6B947BF6"/>
    <w:rsid w:val="6BCE07B8"/>
    <w:rsid w:val="6C7C0DB6"/>
    <w:rsid w:val="6CE40709"/>
    <w:rsid w:val="6DA615B2"/>
    <w:rsid w:val="705B0CE2"/>
    <w:rsid w:val="711710AD"/>
    <w:rsid w:val="7148395C"/>
    <w:rsid w:val="71D074AE"/>
    <w:rsid w:val="72895FDA"/>
    <w:rsid w:val="72DC0914"/>
    <w:rsid w:val="747E1443"/>
    <w:rsid w:val="7695113D"/>
    <w:rsid w:val="77020109"/>
    <w:rsid w:val="789456D9"/>
    <w:rsid w:val="78CC6D3B"/>
    <w:rsid w:val="78DC469B"/>
    <w:rsid w:val="7A147095"/>
    <w:rsid w:val="7A220336"/>
    <w:rsid w:val="7AF366E7"/>
    <w:rsid w:val="7B734B9C"/>
    <w:rsid w:val="7D1E37CD"/>
    <w:rsid w:val="7DD86C30"/>
    <w:rsid w:val="7E993157"/>
    <w:rsid w:val="7EC14D4E"/>
    <w:rsid w:val="7F45025C"/>
    <w:rsid w:val="7FFA40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kinsoku w:val="0"/>
      <w:autoSpaceDE w:val="0"/>
      <w:autoSpaceDN w:val="0"/>
      <w:adjustRightInd w:val="0"/>
      <w:snapToGrid w:val="0"/>
      <w:spacing w:line="360" w:lineRule="auto"/>
      <w:jc w:val="left"/>
      <w:textAlignment w:val="baseline"/>
    </w:pPr>
    <w:rPr>
      <w:rFonts w:ascii="Arial" w:hAnsi="Arial" w:eastAsia="宋体" w:cs="Arial"/>
      <w:snapToGrid w:val="0"/>
      <w:color w:val="000000"/>
      <w:kern w:val="0"/>
      <w:sz w:val="21"/>
      <w:szCs w:val="21"/>
      <w:lang w:val="en-US" w:eastAsia="en-US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ind w:left="432" w:hanging="432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ind w:left="575" w:hanging="575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semiHidden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22">
    <w:name w:val="Default Paragraph Font"/>
    <w:semiHidden/>
    <w:qFormat/>
    <w:uiPriority w:val="0"/>
  </w:style>
  <w:style w:type="table" w:default="1" w:styleId="20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text"/>
    <w:basedOn w:val="1"/>
    <w:qFormat/>
    <w:uiPriority w:val="0"/>
    <w:pPr>
      <w:jc w:val="left"/>
    </w:pPr>
  </w:style>
  <w:style w:type="paragraph" w:styleId="12">
    <w:name w:val="Body Text"/>
    <w:basedOn w:val="1"/>
    <w:semiHidden/>
    <w:qFormat/>
    <w:uiPriority w:val="0"/>
    <w:rPr>
      <w:rFonts w:ascii="Arial" w:hAnsi="Arial" w:eastAsia="Arial" w:cs="Arial"/>
      <w:sz w:val="21"/>
      <w:szCs w:val="21"/>
      <w:lang w:val="en-US" w:eastAsia="en-US" w:bidi="ar-SA"/>
    </w:rPr>
  </w:style>
  <w:style w:type="paragraph" w:styleId="13">
    <w:name w:val="toc 3"/>
    <w:basedOn w:val="1"/>
    <w:next w:val="1"/>
    <w:qFormat/>
    <w:uiPriority w:val="0"/>
    <w:pPr>
      <w:ind w:left="840" w:leftChars="400"/>
    </w:pPr>
  </w:style>
  <w:style w:type="paragraph" w:styleId="14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5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6">
    <w:name w:val="toc 1"/>
    <w:basedOn w:val="1"/>
    <w:next w:val="1"/>
    <w:qFormat/>
    <w:uiPriority w:val="0"/>
    <w:rPr>
      <w:rFonts w:ascii="Arial" w:hAnsi="Arial" w:eastAsia="Microsoft JhengHei"/>
      <w:sz w:val="24"/>
    </w:rPr>
  </w:style>
  <w:style w:type="paragraph" w:styleId="17">
    <w:name w:val="toc 2"/>
    <w:basedOn w:val="1"/>
    <w:next w:val="1"/>
    <w:qFormat/>
    <w:uiPriority w:val="0"/>
    <w:pPr>
      <w:ind w:left="420" w:leftChars="200"/>
    </w:pPr>
  </w:style>
  <w:style w:type="paragraph" w:styleId="18">
    <w:name w:val="Normal (Web)"/>
    <w:basedOn w:val="1"/>
    <w:qFormat/>
    <w:uiPriority w:val="0"/>
    <w:rPr>
      <w:sz w:val="24"/>
    </w:rPr>
  </w:style>
  <w:style w:type="paragraph" w:styleId="19">
    <w:name w:val="Title"/>
    <w:basedOn w:val="1"/>
    <w:qFormat/>
    <w:uiPriority w:val="0"/>
    <w:pPr>
      <w:spacing w:before="240" w:beforeLines="0" w:beforeAutospacing="0" w:after="60" w:afterLines="0" w:afterAutospacing="0"/>
      <w:jc w:val="center"/>
      <w:outlineLvl w:val="0"/>
    </w:pPr>
    <w:rPr>
      <w:rFonts w:ascii="Arial" w:hAnsi="Arial"/>
      <w:b/>
      <w:sz w:val="32"/>
    </w:rPr>
  </w:style>
  <w:style w:type="table" w:styleId="21">
    <w:name w:val="Table Grid"/>
    <w:basedOn w:val="20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3">
    <w:name w:val="Strong"/>
    <w:basedOn w:val="22"/>
    <w:qFormat/>
    <w:uiPriority w:val="0"/>
    <w:rPr>
      <w:b/>
    </w:rPr>
  </w:style>
  <w:style w:type="paragraph" w:customStyle="1" w:styleId="24">
    <w:name w:val="柴_公司名"/>
    <w:basedOn w:val="19"/>
    <w:qFormat/>
    <w:uiPriority w:val="0"/>
    <w:pPr>
      <w:spacing w:after="600" w:afterLines="600"/>
    </w:pPr>
    <w:rPr>
      <w:rFonts w:hint="eastAsia" w:ascii="宋体" w:hAnsi="宋体" w:eastAsia="宋体" w:cs="宋体"/>
      <w:bCs/>
      <w:spacing w:val="-6"/>
      <w:sz w:val="52"/>
      <w:szCs w:val="52"/>
    </w:rPr>
  </w:style>
  <w:style w:type="paragraph" w:customStyle="1" w:styleId="25">
    <w:name w:val="柴_文档名"/>
    <w:basedOn w:val="19"/>
    <w:qFormat/>
    <w:uiPriority w:val="0"/>
    <w:pPr>
      <w:spacing w:after="900" w:afterLines="900"/>
    </w:pPr>
    <w:rPr>
      <w:rFonts w:ascii="黑体" w:hAnsi="黑体" w:eastAsia="黑体" w:cs="黑体"/>
      <w:bCs/>
      <w:spacing w:val="-7"/>
      <w:sz w:val="52"/>
      <w:szCs w:val="52"/>
    </w:rPr>
  </w:style>
  <w:style w:type="table" w:customStyle="1" w:styleId="26">
    <w:name w:val="Table Normal"/>
    <w:semiHidden/>
    <w:unhideWhenUsed/>
    <w:qFormat/>
    <w:uiPriority w:val="0"/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27">
    <w:name w:val="Table Text"/>
    <w:basedOn w:val="1"/>
    <w:semiHidden/>
    <w:qFormat/>
    <w:uiPriority w:val="0"/>
    <w:rPr>
      <w:rFonts w:ascii="宋体" w:hAnsi="宋体" w:eastAsia="宋体" w:cs="宋体"/>
      <w:sz w:val="21"/>
      <w:szCs w:val="21"/>
      <w:lang w:val="en-US" w:eastAsia="en-US" w:bidi="ar-SA"/>
    </w:rPr>
  </w:style>
  <w:style w:type="paragraph" w:customStyle="1" w:styleId="28">
    <w:name w:val="柴_标题1"/>
    <w:basedOn w:val="2"/>
    <w:next w:val="29"/>
    <w:link w:val="38"/>
    <w:qFormat/>
    <w:uiPriority w:val="0"/>
    <w:pPr>
      <w:spacing w:before="100" w:after="90" w:line="360" w:lineRule="auto"/>
    </w:pPr>
    <w:rPr>
      <w:rFonts w:ascii="Arial" w:hAnsi="Arial" w:eastAsia="宋体"/>
      <w:sz w:val="32"/>
    </w:rPr>
  </w:style>
  <w:style w:type="paragraph" w:customStyle="1" w:styleId="29">
    <w:name w:val="柴_正文"/>
    <w:basedOn w:val="12"/>
    <w:link w:val="41"/>
    <w:qFormat/>
    <w:uiPriority w:val="0"/>
    <w:pPr>
      <w:spacing w:line="360" w:lineRule="auto"/>
      <w:ind w:firstLine="470" w:firstLineChars="200"/>
    </w:pPr>
    <w:rPr>
      <w:rFonts w:ascii="Arial" w:hAnsi="Arial" w:eastAsia="宋体"/>
      <w:sz w:val="24"/>
      <w:lang w:eastAsia="zh-CN"/>
    </w:rPr>
  </w:style>
  <w:style w:type="paragraph" w:customStyle="1" w:styleId="30">
    <w:name w:val="柴_标题2"/>
    <w:basedOn w:val="3"/>
    <w:next w:val="29"/>
    <w:qFormat/>
    <w:uiPriority w:val="0"/>
    <w:pPr>
      <w:spacing w:line="360" w:lineRule="auto"/>
    </w:pPr>
    <w:rPr>
      <w:rFonts w:ascii="Arial" w:hAnsi="Arial" w:eastAsia="宋体"/>
      <w:sz w:val="28"/>
    </w:rPr>
  </w:style>
  <w:style w:type="paragraph" w:customStyle="1" w:styleId="31">
    <w:name w:val="柴_标题3"/>
    <w:basedOn w:val="4"/>
    <w:next w:val="29"/>
    <w:qFormat/>
    <w:uiPriority w:val="0"/>
    <w:pPr>
      <w:spacing w:line="360" w:lineRule="auto"/>
      <w:ind w:left="0" w:firstLine="472" w:firstLineChars="200"/>
    </w:pPr>
    <w:rPr>
      <w:rFonts w:ascii="宋体" w:hAnsi="宋体" w:eastAsia="宋体" w:cs="宋体"/>
      <w:spacing w:val="-2"/>
      <w:sz w:val="24"/>
      <w:szCs w:val="24"/>
    </w:rPr>
  </w:style>
  <w:style w:type="paragraph" w:customStyle="1" w:styleId="32">
    <w:name w:val="柴_目录"/>
    <w:basedOn w:val="1"/>
    <w:next w:val="12"/>
    <w:qFormat/>
    <w:uiPriority w:val="0"/>
    <w:pPr>
      <w:tabs>
        <w:tab w:val="right" w:leader="dot" w:pos="8442"/>
      </w:tabs>
      <w:ind w:left="0" w:leftChars="0"/>
    </w:pPr>
    <w:rPr>
      <w:rFonts w:ascii="Arial" w:hAnsi="Arial" w:eastAsia="Microsoft JhengHei"/>
      <w:sz w:val="24"/>
    </w:rPr>
  </w:style>
  <w:style w:type="paragraph" w:customStyle="1" w:styleId="33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4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5">
    <w:name w:val="WPSOffice手动目录 3"/>
    <w:qFormat/>
    <w:uiPriority w:val="0"/>
    <w:pPr>
      <w:ind w:leftChars="4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6">
    <w:name w:val="Compact"/>
    <w:basedOn w:val="12"/>
    <w:qFormat/>
    <w:uiPriority w:val="0"/>
    <w:pPr>
      <w:spacing w:before="36" w:after="36"/>
    </w:pPr>
  </w:style>
  <w:style w:type="table" w:customStyle="1" w:styleId="37">
    <w:name w:val="Table"/>
    <w:semiHidden/>
    <w:unhideWhenUsed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  <w:tblStylePr w:type="firstRow">
      <w:tcPr>
        <w:tcBorders>
          <w:bottom w:val="single" w:color="auto" w:sz="0" w:space="0"/>
        </w:tcBorders>
        <w:vAlign w:val="bottom"/>
      </w:tcPr>
    </w:tblStylePr>
  </w:style>
  <w:style w:type="character" w:customStyle="1" w:styleId="38">
    <w:name w:val="柴_标题1 Char"/>
    <w:link w:val="28"/>
    <w:qFormat/>
    <w:uiPriority w:val="0"/>
    <w:rPr>
      <w:rFonts w:ascii="Arial" w:hAnsi="Arial" w:eastAsia="宋体"/>
      <w:sz w:val="32"/>
    </w:rPr>
  </w:style>
  <w:style w:type="paragraph" w:customStyle="1" w:styleId="39">
    <w:name w:val="柴_正文_无缩进"/>
    <w:basedOn w:val="1"/>
    <w:qFormat/>
    <w:uiPriority w:val="0"/>
    <w:pPr>
      <w:ind w:firstLine="0" w:firstLineChars="0"/>
    </w:pPr>
    <w:rPr>
      <w:rFonts w:ascii="Arial" w:hAnsi="Arial"/>
      <w:sz w:val="24"/>
      <w:lang w:eastAsia="zh-CN"/>
    </w:rPr>
  </w:style>
  <w:style w:type="paragraph" w:customStyle="1" w:styleId="40">
    <w:name w:val="柴_标题4"/>
    <w:basedOn w:val="5"/>
    <w:next w:val="1"/>
    <w:qFormat/>
    <w:uiPriority w:val="0"/>
    <w:pPr>
      <w:widowControl w:val="0"/>
      <w:spacing w:before="160" w:line="360" w:lineRule="auto"/>
      <w:ind w:left="981" w:leftChars="300" w:hanging="862"/>
    </w:pPr>
    <w:rPr>
      <w:rFonts w:hint="eastAsia" w:ascii="Calibri" w:hAnsi="Calibri" w:eastAsia="宋体" w:cs="宋体"/>
      <w:sz w:val="24"/>
      <w:szCs w:val="24"/>
      <w:lang w:eastAsia="zh-CN" w:bidi="zh-CN"/>
    </w:rPr>
  </w:style>
  <w:style w:type="character" w:customStyle="1" w:styleId="41">
    <w:name w:val="柴_正文 Char"/>
    <w:link w:val="29"/>
    <w:qFormat/>
    <w:uiPriority w:val="0"/>
    <w:rPr>
      <w:rFonts w:ascii="Arial" w:hAnsi="Arial" w:eastAsia="宋体"/>
      <w:sz w:val="24"/>
      <w:lang w:eastAsia="zh-CN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9</Pages>
  <Words>271</Words>
  <Characters>348</Characters>
  <Lines>0</Lines>
  <Paragraphs>0</Paragraphs>
  <TotalTime>6</TotalTime>
  <ScaleCrop>false</ScaleCrop>
  <LinksUpToDate>false</LinksUpToDate>
  <CharactersWithSpaces>374</CharactersWithSpaces>
  <Application>WPS Office_12.1.0.219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9-03T14:43:00Z</dcterms:created>
  <dc:creator>郝宇</dc:creator>
  <cp:lastModifiedBy>郝宇</cp:lastModifiedBy>
  <dcterms:modified xsi:type="dcterms:W3CDTF">2025-09-09T06:35:3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1915</vt:lpwstr>
  </property>
  <property fmtid="{D5CDD505-2E9C-101B-9397-08002B2CF9AE}" pid="3" name="ICV">
    <vt:lpwstr>41A67243DC5B46309601F3EDD32C00CA_13</vt:lpwstr>
  </property>
  <property fmtid="{D5CDD505-2E9C-101B-9397-08002B2CF9AE}" pid="4" name="KSOTemplateDocerSaveRecord">
    <vt:lpwstr>eyJoZGlkIjoiMDY5NmFjMmM4ZTljMGJiZDAxN2JmYTc0NGI0NmFiNDgiLCJ1c2VySWQiOiIxMDc1MzgyOSJ9</vt:lpwstr>
  </property>
</Properties>
</file>